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B0FE7F" w14:textId="6C7191B2" w:rsidR="00BA266C" w:rsidRDefault="000857F6" w:rsidP="00BA266C">
      <w:pPr>
        <w:jc w:val="center"/>
        <w:rPr>
          <w:b/>
          <w:bCs/>
          <w:u w:val="single"/>
        </w:rPr>
      </w:pPr>
      <w:r w:rsidRPr="000857F6">
        <w:rPr>
          <w:b/>
          <w:bCs/>
          <w:u w:val="single"/>
        </w:rPr>
        <w:t>Justin’s Computer Network Diagram</w:t>
      </w:r>
      <w:r w:rsidR="00BA266C">
        <w:object w:dxaOrig="12098" w:dyaOrig="14618" w14:anchorId="45AACD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565.15pt" o:ole="">
            <v:imagedata r:id="rId5" o:title=""/>
          </v:shape>
          <o:OLEObject Type="Embed" ProgID="Visio.Drawing.15" ShapeID="_x0000_i1025" DrawAspect="Content" ObjectID="_1748234878" r:id="rId6"/>
        </w:object>
      </w:r>
    </w:p>
    <w:p w14:paraId="687C07EE" w14:textId="77777777" w:rsidR="00BA266C" w:rsidRDefault="00BA266C" w:rsidP="00BA266C">
      <w:pPr>
        <w:rPr>
          <w:b/>
          <w:bCs/>
          <w:u w:val="single"/>
        </w:rPr>
      </w:pPr>
    </w:p>
    <w:p w14:paraId="07913876" w14:textId="77777777" w:rsidR="00BA266C" w:rsidRDefault="00BA266C" w:rsidP="00BA266C">
      <w:pPr>
        <w:jc w:val="center"/>
        <w:rPr>
          <w:b/>
          <w:bCs/>
          <w:u w:val="single"/>
        </w:rPr>
      </w:pPr>
    </w:p>
    <w:p w14:paraId="66EFD4EF" w14:textId="77777777" w:rsidR="00BA266C" w:rsidRDefault="00BA266C" w:rsidP="00BA266C">
      <w:pPr>
        <w:jc w:val="center"/>
        <w:rPr>
          <w:b/>
          <w:bCs/>
          <w:u w:val="single"/>
        </w:rPr>
      </w:pPr>
    </w:p>
    <w:p w14:paraId="433D7D4B" w14:textId="77777777" w:rsidR="00BA266C" w:rsidRDefault="00BA266C" w:rsidP="00BA266C">
      <w:pPr>
        <w:jc w:val="center"/>
        <w:rPr>
          <w:b/>
          <w:bCs/>
          <w:u w:val="single"/>
        </w:rPr>
      </w:pPr>
    </w:p>
    <w:p w14:paraId="6AA06F11" w14:textId="19C8B110" w:rsidR="00BA266C" w:rsidRDefault="00BA266C" w:rsidP="00BA266C">
      <w:pPr>
        <w:jc w:val="center"/>
        <w:rPr>
          <w:b/>
          <w:bCs/>
          <w:u w:val="single"/>
        </w:rPr>
      </w:pPr>
      <w:r>
        <w:rPr>
          <w:b/>
          <w:bCs/>
          <w:u w:val="single"/>
        </w:rPr>
        <w:t>Definition and Importance</w:t>
      </w:r>
    </w:p>
    <w:p w14:paraId="66689FB7" w14:textId="6F59FF34" w:rsidR="0085368B" w:rsidRPr="006320A9" w:rsidRDefault="00216B52" w:rsidP="00216B52">
      <w:pPr>
        <w:rPr>
          <w:b/>
          <w:bCs/>
          <w:u w:val="single"/>
        </w:rPr>
      </w:pPr>
      <w:r w:rsidRPr="006320A9">
        <w:rPr>
          <w:b/>
          <w:bCs/>
          <w:u w:val="single"/>
        </w:rPr>
        <w:t xml:space="preserve">IP address and DNS: </w:t>
      </w:r>
    </w:p>
    <w:p w14:paraId="4A21A404" w14:textId="730AEF34" w:rsidR="00216B52" w:rsidRDefault="00216B52" w:rsidP="00216B52">
      <w:r>
        <w:t xml:space="preserve">A DNS </w:t>
      </w:r>
      <w:r w:rsidR="00687EB9">
        <w:t xml:space="preserve">is a domain name system, </w:t>
      </w:r>
      <w:r>
        <w:t xml:space="preserve">a </w:t>
      </w:r>
      <w:r w:rsidR="0085368B">
        <w:t>server/</w:t>
      </w:r>
      <w:r>
        <w:t xml:space="preserve">database where a site’s web domain </w:t>
      </w:r>
      <w:r w:rsidR="0085368B">
        <w:t>is housed</w:t>
      </w:r>
      <w:r>
        <w:t xml:space="preserve">. </w:t>
      </w:r>
      <w:r w:rsidR="00387BF7">
        <w:t xml:space="preserve">A DNS server is crucial to a computer network </w:t>
      </w:r>
      <w:r w:rsidR="003E1C7C">
        <w:t>because</w:t>
      </w:r>
      <w:r w:rsidR="0085368B">
        <w:t xml:space="preserve"> </w:t>
      </w:r>
      <w:r>
        <w:t>DNS</w:t>
      </w:r>
      <w:r w:rsidR="0085368B">
        <w:t xml:space="preserve"> server</w:t>
      </w:r>
      <w:r>
        <w:t xml:space="preserve"> is</w:t>
      </w:r>
      <w:r w:rsidR="0085368B">
        <w:t xml:space="preserve"> also</w:t>
      </w:r>
      <w:r>
        <w:t xml:space="preserve"> </w:t>
      </w:r>
      <w:r w:rsidR="00387BF7">
        <w:t>a</w:t>
      </w:r>
      <w:r>
        <w:t xml:space="preserve"> system where </w:t>
      </w:r>
      <w:r w:rsidR="0085368B">
        <w:t>web domains</w:t>
      </w:r>
      <w:r>
        <w:t xml:space="preserve"> </w:t>
      </w:r>
      <w:r w:rsidR="0085368B">
        <w:t>are</w:t>
      </w:r>
      <w:r>
        <w:t xml:space="preserve"> translated into a unique Internet Protocol </w:t>
      </w:r>
      <w:r w:rsidR="003E1C7C">
        <w:t xml:space="preserve">(IP) </w:t>
      </w:r>
      <w:r>
        <w:t>address.</w:t>
      </w:r>
      <w:r w:rsidR="00387BF7">
        <w:t xml:space="preserve"> IP addresses are significant to a computer network because it is the element that identifies every device on the internet. </w:t>
      </w:r>
      <w:r w:rsidR="003E1C7C">
        <w:t>Additionally,</w:t>
      </w:r>
      <w:r w:rsidR="00387BF7">
        <w:t xml:space="preserve"> IP address</w:t>
      </w:r>
      <w:r w:rsidR="003E1C7C">
        <w:t>es</w:t>
      </w:r>
      <w:r w:rsidR="00387BF7">
        <w:t xml:space="preserve"> </w:t>
      </w:r>
      <w:r w:rsidR="003E1C7C">
        <w:t>facilitate</w:t>
      </w:r>
      <w:r w:rsidR="00387BF7">
        <w:t xml:space="preserve"> </w:t>
      </w:r>
      <w:r w:rsidR="003E1C7C">
        <w:t>communication</w:t>
      </w:r>
      <w:r w:rsidR="00387BF7">
        <w:t xml:space="preserve"> between devices</w:t>
      </w:r>
      <w:r w:rsidR="003E1C7C">
        <w:t xml:space="preserve"> (i.e., PC, Laptops)</w:t>
      </w:r>
      <w:r w:rsidR="00387BF7">
        <w:t xml:space="preserve"> and websites. </w:t>
      </w:r>
    </w:p>
    <w:p w14:paraId="47DD0B57" w14:textId="77777777" w:rsidR="00B71E28" w:rsidRDefault="00B71E28" w:rsidP="00216B52"/>
    <w:p w14:paraId="5B715777" w14:textId="77777777" w:rsidR="003E1C7C" w:rsidRPr="006320A9" w:rsidRDefault="00216B52" w:rsidP="00216B52">
      <w:pPr>
        <w:rPr>
          <w:b/>
          <w:bCs/>
          <w:u w:val="single"/>
        </w:rPr>
      </w:pPr>
      <w:r w:rsidRPr="006320A9">
        <w:rPr>
          <w:b/>
          <w:bCs/>
          <w:u w:val="single"/>
        </w:rPr>
        <w:t>Server and client</w:t>
      </w:r>
      <w:r w:rsidR="00387BF7" w:rsidRPr="006320A9">
        <w:rPr>
          <w:b/>
          <w:bCs/>
          <w:u w:val="single"/>
        </w:rPr>
        <w:t>:</w:t>
      </w:r>
      <w:r w:rsidR="003E1C7C" w:rsidRPr="006320A9">
        <w:rPr>
          <w:b/>
          <w:bCs/>
          <w:u w:val="single"/>
        </w:rPr>
        <w:t xml:space="preserve"> </w:t>
      </w:r>
    </w:p>
    <w:p w14:paraId="079E1AED" w14:textId="5329BC43" w:rsidR="00216B52" w:rsidRDefault="003E1C7C" w:rsidP="00216B52">
      <w:r>
        <w:t xml:space="preserve">A server can be defined as software and/or hardware that provides </w:t>
      </w:r>
      <w:r w:rsidR="00687EB9">
        <w:t>client services</w:t>
      </w:r>
      <w:r>
        <w:t xml:space="preserve">. To elaborate more within a computer network, a web server </w:t>
      </w:r>
      <w:r w:rsidR="006320A9">
        <w:t>is</w:t>
      </w:r>
      <w:r>
        <w:t xml:space="preserve"> used to interchange data from the internet to connected clients.</w:t>
      </w:r>
      <w:r w:rsidR="006320A9">
        <w:t xml:space="preserve"> Without a server</w:t>
      </w:r>
      <w:r w:rsidR="00687EB9">
        <w:t>,</w:t>
      </w:r>
      <w:r w:rsidR="006320A9">
        <w:t xml:space="preserve"> a client </w:t>
      </w:r>
      <w:r w:rsidR="00687EB9">
        <w:t>cannot</w:t>
      </w:r>
      <w:r w:rsidR="006320A9">
        <w:t xml:space="preserve"> connect to the internet.</w:t>
      </w:r>
      <w:r>
        <w:t xml:space="preserve"> A client is defined as a device and/or user. </w:t>
      </w:r>
      <w:r w:rsidR="00687EB9" w:rsidRPr="00687EB9">
        <w:t>A client could be a laptop and/or a PC within a computer network</w:t>
      </w:r>
      <w:r>
        <w:t>.</w:t>
      </w:r>
      <w:r w:rsidR="006320A9">
        <w:t xml:space="preserve"> Clients are </w:t>
      </w:r>
      <w:r w:rsidR="00687EB9">
        <w:t>essential</w:t>
      </w:r>
      <w:r w:rsidR="006320A9">
        <w:t xml:space="preserve"> to computer networks because it is the physical device that a user utilizes to interact with his/her computer network.</w:t>
      </w:r>
      <w:r>
        <w:t xml:space="preserve"> </w:t>
      </w:r>
    </w:p>
    <w:p w14:paraId="06C62823" w14:textId="77777777" w:rsidR="00387BF7" w:rsidRDefault="00387BF7" w:rsidP="00216B52"/>
    <w:p w14:paraId="4AF03636" w14:textId="77777777" w:rsidR="006320A9" w:rsidRPr="006320A9" w:rsidRDefault="00216B52" w:rsidP="00216B52">
      <w:pPr>
        <w:rPr>
          <w:b/>
          <w:bCs/>
          <w:u w:val="single"/>
        </w:rPr>
      </w:pPr>
      <w:r w:rsidRPr="006320A9">
        <w:rPr>
          <w:b/>
          <w:bCs/>
          <w:u w:val="single"/>
        </w:rPr>
        <w:t>VPN</w:t>
      </w:r>
      <w:r w:rsidR="00387BF7" w:rsidRPr="006320A9">
        <w:rPr>
          <w:b/>
          <w:bCs/>
          <w:u w:val="single"/>
        </w:rPr>
        <w:t>:</w:t>
      </w:r>
      <w:r w:rsidR="003E1C7C" w:rsidRPr="006320A9">
        <w:rPr>
          <w:b/>
          <w:bCs/>
          <w:u w:val="single"/>
        </w:rPr>
        <w:t xml:space="preserve"> </w:t>
      </w:r>
    </w:p>
    <w:p w14:paraId="577BB809" w14:textId="299F8F67" w:rsidR="00216B52" w:rsidRDefault="003E1C7C" w:rsidP="00216B52">
      <w:r>
        <w:t xml:space="preserve">A VPN is </w:t>
      </w:r>
      <w:r w:rsidR="00687EB9">
        <w:t>an</w:t>
      </w:r>
      <w:r>
        <w:t xml:space="preserve"> acronym for Virtual Private Network. Within a computer network</w:t>
      </w:r>
      <w:r w:rsidR="00687EB9">
        <w:t>,</w:t>
      </w:r>
      <w:r>
        <w:t xml:space="preserve"> a VPN is used to protect the IP address of a client by </w:t>
      </w:r>
      <w:r w:rsidR="006320A9">
        <w:t xml:space="preserve">adding ambiguity to it. To elaborate more, a VPN serves the purpose of hiding a user/client’s </w:t>
      </w:r>
      <w:r w:rsidR="00687EB9">
        <w:t>actual</w:t>
      </w:r>
      <w:r w:rsidR="006320A9">
        <w:t xml:space="preserve"> IP address which provides the user with the ability to surf the web anonymously.  A VPN is crucial to a computer network because it adds a layer of security to an individual’s data. </w:t>
      </w:r>
    </w:p>
    <w:p w14:paraId="2CE80D34" w14:textId="77777777" w:rsidR="00B71E28" w:rsidRDefault="00B71E28" w:rsidP="00216B52"/>
    <w:p w14:paraId="42415371" w14:textId="530CE0F5" w:rsidR="006320A9" w:rsidRPr="00B71E28" w:rsidRDefault="00216B52" w:rsidP="00216B52">
      <w:pPr>
        <w:rPr>
          <w:b/>
          <w:bCs/>
          <w:u w:val="single"/>
        </w:rPr>
      </w:pPr>
      <w:r w:rsidRPr="00B71E28">
        <w:rPr>
          <w:b/>
          <w:bCs/>
          <w:u w:val="single"/>
        </w:rPr>
        <w:t>Firewalls</w:t>
      </w:r>
      <w:r w:rsidR="00387BF7" w:rsidRPr="00B71E28">
        <w:rPr>
          <w:b/>
          <w:bCs/>
          <w:u w:val="single"/>
        </w:rPr>
        <w:t>:</w:t>
      </w:r>
    </w:p>
    <w:p w14:paraId="0AEBEA67" w14:textId="743DFED3" w:rsidR="006320A9" w:rsidRDefault="00B71E28" w:rsidP="00216B52">
      <w:r>
        <w:t xml:space="preserve">A firewall is the network security infrastructure that funnels incoming/outgoing </w:t>
      </w:r>
      <w:r w:rsidR="00687EB9">
        <w:t>traffic based on</w:t>
      </w:r>
      <w:r>
        <w:t xml:space="preserve"> established network security preferences. The firewall is </w:t>
      </w:r>
      <w:r w:rsidR="00687EB9">
        <w:t>essential</w:t>
      </w:r>
      <w:r>
        <w:t xml:space="preserve"> to a computer network because it can block/prevent communications malicious traffic</w:t>
      </w:r>
      <w:r w:rsidR="00687EB9">
        <w:t>,</w:t>
      </w:r>
      <w:r>
        <w:t xml:space="preserve"> which keeps a user’s data and devices safe.</w:t>
      </w:r>
    </w:p>
    <w:p w14:paraId="4B2ABA01" w14:textId="77777777" w:rsidR="00B71E28" w:rsidRDefault="00B71E28" w:rsidP="00216B52"/>
    <w:p w14:paraId="1E03C22A" w14:textId="79D7DE88" w:rsidR="00216B52" w:rsidRDefault="00216B52" w:rsidP="00216B52">
      <w:pPr>
        <w:rPr>
          <w:b/>
          <w:bCs/>
          <w:u w:val="single"/>
        </w:rPr>
      </w:pPr>
      <w:r w:rsidRPr="00B71E28">
        <w:rPr>
          <w:b/>
          <w:bCs/>
          <w:u w:val="single"/>
        </w:rPr>
        <w:t>LANs and WANs</w:t>
      </w:r>
      <w:r w:rsidR="00387BF7" w:rsidRPr="00B71E28">
        <w:rPr>
          <w:b/>
          <w:bCs/>
          <w:u w:val="single"/>
        </w:rPr>
        <w:t>:</w:t>
      </w:r>
    </w:p>
    <w:p w14:paraId="69810116" w14:textId="3075571F" w:rsidR="00A020E4" w:rsidRPr="00A020E4" w:rsidRDefault="00A020E4" w:rsidP="00216B52">
      <w:r>
        <w:t xml:space="preserve">A local area network is generally referred to as a LAN. A LAN is a cluster of interconnected clients that are located within </w:t>
      </w:r>
      <w:r w:rsidR="00687EB9">
        <w:t>the</w:t>
      </w:r>
      <w:r>
        <w:t xml:space="preserve"> same area (</w:t>
      </w:r>
      <w:proofErr w:type="gramStart"/>
      <w:r>
        <w:t>i.e.</w:t>
      </w:r>
      <w:proofErr w:type="gramEnd"/>
      <w:r>
        <w:t xml:space="preserve"> same house or building). A wide area network is a cluster of </w:t>
      </w:r>
      <w:r w:rsidR="00687EB9">
        <w:t>interlinked</w:t>
      </w:r>
      <w:r>
        <w:t xml:space="preserve"> clients </w:t>
      </w:r>
      <w:r w:rsidR="00BA266C">
        <w:t>in</w:t>
      </w:r>
      <w:r>
        <w:t xml:space="preserve"> a larger geographic area.</w:t>
      </w:r>
    </w:p>
    <w:p w14:paraId="3F40F7E4" w14:textId="5E11EF5B" w:rsidR="007F2207" w:rsidRDefault="007F2207" w:rsidP="00216B52"/>
    <w:p w14:paraId="77357B68" w14:textId="77777777" w:rsidR="00BA266C" w:rsidRDefault="00BA266C" w:rsidP="00216B52">
      <w:pPr>
        <w:rPr>
          <w:i/>
          <w:iCs/>
        </w:rPr>
      </w:pPr>
    </w:p>
    <w:p w14:paraId="4E368B49" w14:textId="4607A312" w:rsidR="00BA266C" w:rsidRPr="00BA266C" w:rsidRDefault="00BA266C" w:rsidP="00BA266C">
      <w:pPr>
        <w:jc w:val="center"/>
        <w:rPr>
          <w:b/>
          <w:bCs/>
          <w:u w:val="single"/>
        </w:rPr>
      </w:pPr>
      <w:r>
        <w:rPr>
          <w:b/>
          <w:bCs/>
          <w:u w:val="single"/>
        </w:rPr>
        <w:lastRenderedPageBreak/>
        <w:t>Justin’s Computer Network</w:t>
      </w:r>
    </w:p>
    <w:p w14:paraId="5C4FF5E6" w14:textId="3A34485F" w:rsidR="007F2207" w:rsidRPr="00BA266C" w:rsidRDefault="007F2207" w:rsidP="00216B52">
      <w:pPr>
        <w:rPr>
          <w:i/>
          <w:iCs/>
        </w:rPr>
      </w:pPr>
      <w:r w:rsidRPr="00BA266C">
        <w:rPr>
          <w:i/>
          <w:iCs/>
        </w:rPr>
        <w:t xml:space="preserve">As discussed within this week’s learning module, a network is a group of linked elements. Specifically, a computer network is a group of linked computer elements. For instance, computer networks could include elements such as </w:t>
      </w:r>
      <w:r w:rsidR="00375247" w:rsidRPr="00BA266C">
        <w:rPr>
          <w:i/>
          <w:iCs/>
        </w:rPr>
        <w:t xml:space="preserve">the internet, a firewall, a server, </w:t>
      </w:r>
      <w:r w:rsidRPr="00BA266C">
        <w:rPr>
          <w:i/>
          <w:iCs/>
        </w:rPr>
        <w:t>a modem, a router, computers</w:t>
      </w:r>
      <w:r w:rsidR="00687EB9">
        <w:rPr>
          <w:i/>
          <w:iCs/>
        </w:rPr>
        <w:t>,</w:t>
      </w:r>
      <w:r w:rsidRPr="00BA266C">
        <w:rPr>
          <w:i/>
          <w:iCs/>
        </w:rPr>
        <w:t xml:space="preserve"> and add</w:t>
      </w:r>
      <w:r w:rsidR="00687EB9">
        <w:rPr>
          <w:i/>
          <w:iCs/>
        </w:rPr>
        <w:t>-</w:t>
      </w:r>
      <w:r w:rsidRPr="00BA266C">
        <w:rPr>
          <w:i/>
          <w:iCs/>
        </w:rPr>
        <w:t>on</w:t>
      </w:r>
      <w:r w:rsidR="00687EB9">
        <w:rPr>
          <w:i/>
          <w:iCs/>
        </w:rPr>
        <w:t>s</w:t>
      </w:r>
      <w:r w:rsidRPr="00BA266C">
        <w:rPr>
          <w:i/>
          <w:iCs/>
        </w:rPr>
        <w:t xml:space="preserve"> such as a printer and/or digital cameras</w:t>
      </w:r>
      <w:r w:rsidR="00B71E28" w:rsidRPr="00BA266C">
        <w:rPr>
          <w:i/>
          <w:iCs/>
        </w:rPr>
        <w:t>.</w:t>
      </w:r>
    </w:p>
    <w:p w14:paraId="5BDE8C52" w14:textId="5A9411BD" w:rsidR="00A020E4" w:rsidRPr="00BA266C" w:rsidRDefault="00687EB9" w:rsidP="00A020E4">
      <w:pPr>
        <w:rPr>
          <w:i/>
          <w:iCs/>
        </w:rPr>
      </w:pPr>
      <w:r w:rsidRPr="00687EB9">
        <w:rPr>
          <w:i/>
          <w:iCs/>
        </w:rPr>
        <w:t>I chose to illustrate Justin’s computer network for this week's diagram</w:t>
      </w:r>
      <w:r w:rsidR="007F2207" w:rsidRPr="00BA266C">
        <w:rPr>
          <w:i/>
          <w:iCs/>
        </w:rPr>
        <w:t xml:space="preserve">. Within the </w:t>
      </w:r>
      <w:r w:rsidR="00375247" w:rsidRPr="00BA266C">
        <w:rPr>
          <w:i/>
          <w:iCs/>
        </w:rPr>
        <w:t xml:space="preserve">upper </w:t>
      </w:r>
      <w:r w:rsidR="00387BF7" w:rsidRPr="00BA266C">
        <w:rPr>
          <w:i/>
          <w:iCs/>
        </w:rPr>
        <w:t>left-hand</w:t>
      </w:r>
      <w:r w:rsidR="00375247" w:rsidRPr="00BA266C">
        <w:rPr>
          <w:i/>
          <w:iCs/>
        </w:rPr>
        <w:t xml:space="preserve"> portion of the </w:t>
      </w:r>
      <w:r w:rsidR="007F2207" w:rsidRPr="00BA266C">
        <w:rPr>
          <w:i/>
          <w:iCs/>
        </w:rPr>
        <w:t>diagram</w:t>
      </w:r>
      <w:r w:rsidR="00375247" w:rsidRPr="00BA266C">
        <w:rPr>
          <w:i/>
          <w:iCs/>
        </w:rPr>
        <w:t xml:space="preserve"> is his internet</w:t>
      </w:r>
      <w:r w:rsidR="00387BF7" w:rsidRPr="00BA266C">
        <w:rPr>
          <w:i/>
          <w:iCs/>
        </w:rPr>
        <w:t>/web server</w:t>
      </w:r>
      <w:r w:rsidR="00375247" w:rsidRPr="00BA266C">
        <w:rPr>
          <w:i/>
          <w:iCs/>
        </w:rPr>
        <w:t xml:space="preserve"> connected to a firewall. His firewall connects to his modem. His modem is wired connected to his router</w:t>
      </w:r>
      <w:r>
        <w:rPr>
          <w:i/>
          <w:iCs/>
        </w:rPr>
        <w:t>,</w:t>
      </w:r>
      <w:r w:rsidR="00375247" w:rsidRPr="00BA266C">
        <w:rPr>
          <w:i/>
          <w:iCs/>
        </w:rPr>
        <w:t xml:space="preserve"> and his router</w:t>
      </w:r>
      <w:r w:rsidR="00387BF7" w:rsidRPr="00BA266C">
        <w:rPr>
          <w:i/>
          <w:iCs/>
        </w:rPr>
        <w:t xml:space="preserve"> is wirelessly</w:t>
      </w:r>
      <w:r w:rsidR="00375247" w:rsidRPr="00BA266C">
        <w:rPr>
          <w:i/>
          <w:iCs/>
        </w:rPr>
        <w:t xml:space="preserve"> connected </w:t>
      </w:r>
      <w:r w:rsidR="007F2207" w:rsidRPr="00BA266C">
        <w:rPr>
          <w:i/>
          <w:iCs/>
        </w:rPr>
        <w:t xml:space="preserve">to </w:t>
      </w:r>
      <w:r w:rsidR="00B71E28" w:rsidRPr="00BA266C">
        <w:rPr>
          <w:i/>
          <w:iCs/>
        </w:rPr>
        <w:t>the clients/Justin’s devices</w:t>
      </w:r>
      <w:r>
        <w:rPr>
          <w:i/>
          <w:iCs/>
        </w:rPr>
        <w:t>,</w:t>
      </w:r>
      <w:r w:rsidR="00B71E28" w:rsidRPr="00BA266C">
        <w:rPr>
          <w:i/>
          <w:iCs/>
        </w:rPr>
        <w:t xml:space="preserve"> which are his</w:t>
      </w:r>
      <w:r w:rsidR="007F2207" w:rsidRPr="00BA266C">
        <w:rPr>
          <w:i/>
          <w:iCs/>
        </w:rPr>
        <w:t xml:space="preserve"> PC, laptop</w:t>
      </w:r>
      <w:r w:rsidR="00375247" w:rsidRPr="00BA266C">
        <w:rPr>
          <w:i/>
          <w:iCs/>
        </w:rPr>
        <w:t>,</w:t>
      </w:r>
      <w:r w:rsidR="007F2207" w:rsidRPr="00BA266C">
        <w:rPr>
          <w:i/>
          <w:iCs/>
        </w:rPr>
        <w:t xml:space="preserve"> cell phone</w:t>
      </w:r>
      <w:r>
        <w:rPr>
          <w:i/>
          <w:iCs/>
        </w:rPr>
        <w:t>,</w:t>
      </w:r>
      <w:r w:rsidR="00375247" w:rsidRPr="00BA266C">
        <w:rPr>
          <w:i/>
          <w:iCs/>
        </w:rPr>
        <w:t xml:space="preserve"> and printer</w:t>
      </w:r>
      <w:r w:rsidR="007F2207" w:rsidRPr="00BA266C">
        <w:rPr>
          <w:i/>
          <w:iCs/>
        </w:rPr>
        <w:t>. His printer is connected to both his PC and Laptop</w:t>
      </w:r>
      <w:r w:rsidR="00375247" w:rsidRPr="00BA266C">
        <w:rPr>
          <w:i/>
          <w:iCs/>
        </w:rPr>
        <w:t xml:space="preserve"> wireless</w:t>
      </w:r>
      <w:r w:rsidR="00387BF7" w:rsidRPr="00BA266C">
        <w:rPr>
          <w:i/>
          <w:iCs/>
        </w:rPr>
        <w:t>ly</w:t>
      </w:r>
      <w:r w:rsidR="007F2207" w:rsidRPr="00BA266C">
        <w:rPr>
          <w:i/>
          <w:iCs/>
        </w:rPr>
        <w:t xml:space="preserve">. </w:t>
      </w:r>
      <w:r w:rsidR="00387BF7" w:rsidRPr="00BA266C">
        <w:rPr>
          <w:i/>
          <w:iCs/>
        </w:rPr>
        <w:t>Lastly,</w:t>
      </w:r>
      <w:r w:rsidR="007F2207" w:rsidRPr="00BA266C">
        <w:rPr>
          <w:i/>
          <w:iCs/>
        </w:rPr>
        <w:t xml:space="preserve"> as shown within the diagram his </w:t>
      </w:r>
      <w:r w:rsidR="00387BF7" w:rsidRPr="00BA266C">
        <w:rPr>
          <w:i/>
          <w:iCs/>
        </w:rPr>
        <w:t>digital camera</w:t>
      </w:r>
      <w:r w:rsidR="007F2207" w:rsidRPr="00BA266C">
        <w:rPr>
          <w:i/>
          <w:iCs/>
        </w:rPr>
        <w:t xml:space="preserve"> is connected to his laptop</w:t>
      </w:r>
      <w:r w:rsidR="00387BF7" w:rsidRPr="00BA266C">
        <w:rPr>
          <w:i/>
          <w:iCs/>
        </w:rPr>
        <w:t xml:space="preserve"> through a wired/</w:t>
      </w:r>
      <w:r w:rsidR="00B71E28" w:rsidRPr="00BA266C">
        <w:rPr>
          <w:i/>
          <w:iCs/>
        </w:rPr>
        <w:t>USB</w:t>
      </w:r>
      <w:r w:rsidR="00387BF7" w:rsidRPr="00BA266C">
        <w:rPr>
          <w:i/>
          <w:iCs/>
        </w:rPr>
        <w:t xml:space="preserve"> connection</w:t>
      </w:r>
      <w:r w:rsidR="007F2207" w:rsidRPr="00BA266C">
        <w:rPr>
          <w:i/>
          <w:iCs/>
        </w:rPr>
        <w:t xml:space="preserve">. </w:t>
      </w:r>
      <w:r w:rsidR="00B71E28" w:rsidRPr="00BA266C">
        <w:rPr>
          <w:i/>
          <w:iCs/>
        </w:rPr>
        <w:t xml:space="preserve">When considering Justin’s computer network, the </w:t>
      </w:r>
      <w:r w:rsidR="00A020E4" w:rsidRPr="00BA266C">
        <w:rPr>
          <w:i/>
          <w:iCs/>
        </w:rPr>
        <w:t>primary</w:t>
      </w:r>
      <w:r w:rsidR="00B71E28" w:rsidRPr="00BA266C">
        <w:rPr>
          <w:i/>
          <w:iCs/>
        </w:rPr>
        <w:t xml:space="preserve"> recommendation I would make is to </w:t>
      </w:r>
      <w:r w:rsidR="00A020E4" w:rsidRPr="00BA266C">
        <w:rPr>
          <w:i/>
          <w:iCs/>
        </w:rPr>
        <w:t>establish a LAN to allow seamless collaboration between the different devices he utilizes for work (</w:t>
      </w:r>
      <w:proofErr w:type="gramStart"/>
      <w:r w:rsidR="00A020E4" w:rsidRPr="00BA266C">
        <w:rPr>
          <w:i/>
          <w:iCs/>
        </w:rPr>
        <w:t>i.e.</w:t>
      </w:r>
      <w:proofErr w:type="gramEnd"/>
      <w:r w:rsidR="00A020E4" w:rsidRPr="00BA266C">
        <w:rPr>
          <w:i/>
          <w:iCs/>
        </w:rPr>
        <w:t xml:space="preserve"> PC, Laptop, Digital Camera, and printer). Establishing a LAN could simplify the process to s</w:t>
      </w:r>
      <w:r w:rsidR="00BA266C" w:rsidRPr="00BA266C">
        <w:rPr>
          <w:i/>
          <w:iCs/>
        </w:rPr>
        <w:t>hare</w:t>
      </w:r>
      <w:r w:rsidR="00A020E4" w:rsidRPr="00BA266C">
        <w:rPr>
          <w:i/>
          <w:iCs/>
        </w:rPr>
        <w:t xml:space="preserve"> files</w:t>
      </w:r>
      <w:r w:rsidR="00BA266C" w:rsidRPr="00BA266C">
        <w:rPr>
          <w:i/>
          <w:iCs/>
        </w:rPr>
        <w:t xml:space="preserve"> uploaded</w:t>
      </w:r>
      <w:r w:rsidR="00A020E4" w:rsidRPr="00BA266C">
        <w:rPr>
          <w:i/>
          <w:iCs/>
        </w:rPr>
        <w:t xml:space="preserve"> from his digital camera to his laptop</w:t>
      </w:r>
      <w:r w:rsidR="00BA266C" w:rsidRPr="00BA266C">
        <w:rPr>
          <w:i/>
          <w:iCs/>
        </w:rPr>
        <w:t>, to his</w:t>
      </w:r>
      <w:r w:rsidR="00A020E4" w:rsidRPr="00BA266C">
        <w:rPr>
          <w:i/>
          <w:iCs/>
        </w:rPr>
        <w:t xml:space="preserve"> PC</w:t>
      </w:r>
      <w:r>
        <w:rPr>
          <w:i/>
          <w:iCs/>
        </w:rPr>
        <w:t>,</w:t>
      </w:r>
      <w:r w:rsidR="00A020E4" w:rsidRPr="00BA266C">
        <w:rPr>
          <w:i/>
          <w:iCs/>
        </w:rPr>
        <w:t xml:space="preserve"> and ultimately to his printer. </w:t>
      </w:r>
      <w:r w:rsidR="00BA266C" w:rsidRPr="00BA266C">
        <w:rPr>
          <w:i/>
          <w:iCs/>
        </w:rPr>
        <w:t>Additionally,</w:t>
      </w:r>
      <w:r w:rsidR="00A020E4" w:rsidRPr="00BA266C">
        <w:rPr>
          <w:i/>
          <w:iCs/>
        </w:rPr>
        <w:t xml:space="preserve"> I would suggest </w:t>
      </w:r>
      <w:r w:rsidR="00B71E28" w:rsidRPr="00BA266C">
        <w:rPr>
          <w:i/>
          <w:iCs/>
        </w:rPr>
        <w:t>add</w:t>
      </w:r>
      <w:r w:rsidR="00A020E4" w:rsidRPr="00BA266C">
        <w:rPr>
          <w:i/>
          <w:iCs/>
        </w:rPr>
        <w:t>ing</w:t>
      </w:r>
      <w:r w:rsidR="00B71E28" w:rsidRPr="00BA266C">
        <w:rPr>
          <w:i/>
          <w:iCs/>
        </w:rPr>
        <w:t xml:space="preserve"> a VPN</w:t>
      </w:r>
      <w:r w:rsidR="00A020E4" w:rsidRPr="00BA266C">
        <w:rPr>
          <w:i/>
          <w:iCs/>
        </w:rPr>
        <w:t xml:space="preserve"> </w:t>
      </w:r>
      <w:proofErr w:type="gramStart"/>
      <w:r w:rsidR="00A020E4" w:rsidRPr="00BA266C">
        <w:rPr>
          <w:i/>
          <w:iCs/>
        </w:rPr>
        <w:t>in order to</w:t>
      </w:r>
      <w:proofErr w:type="gramEnd"/>
      <w:r w:rsidR="00A020E4" w:rsidRPr="00BA266C">
        <w:rPr>
          <w:i/>
          <w:iCs/>
        </w:rPr>
        <w:t xml:space="preserve"> add a layer of security and ambiguity to his data while searching the web. </w:t>
      </w:r>
    </w:p>
    <w:p w14:paraId="52141E32" w14:textId="1ECAE0B2" w:rsidR="007F2207" w:rsidRDefault="007F2207" w:rsidP="00216B52">
      <w:pPr>
        <w:rPr>
          <w:i/>
          <w:iCs/>
        </w:rPr>
      </w:pPr>
    </w:p>
    <w:p w14:paraId="681ABDBD" w14:textId="64EDFAE3" w:rsidR="00BA266C" w:rsidRDefault="00BA266C" w:rsidP="00216B52">
      <w:pPr>
        <w:rPr>
          <w:i/>
          <w:iCs/>
        </w:rPr>
      </w:pPr>
    </w:p>
    <w:p w14:paraId="18BEC0A4" w14:textId="68F115D0" w:rsidR="00BA266C" w:rsidRDefault="00BA266C" w:rsidP="00216B52">
      <w:pPr>
        <w:rPr>
          <w:i/>
          <w:iCs/>
        </w:rPr>
      </w:pPr>
    </w:p>
    <w:p w14:paraId="03DEBC49" w14:textId="12E9E954" w:rsidR="00BA266C" w:rsidRDefault="00BA266C" w:rsidP="00216B52">
      <w:pPr>
        <w:rPr>
          <w:i/>
          <w:iCs/>
        </w:rPr>
      </w:pPr>
    </w:p>
    <w:p w14:paraId="32A906D2" w14:textId="19776ED3" w:rsidR="00BA266C" w:rsidRDefault="00BA266C" w:rsidP="00216B52">
      <w:pPr>
        <w:rPr>
          <w:i/>
          <w:iCs/>
        </w:rPr>
      </w:pPr>
    </w:p>
    <w:p w14:paraId="15E3418A" w14:textId="4A55F70A" w:rsidR="00BA266C" w:rsidRDefault="00BA266C" w:rsidP="00216B52">
      <w:pPr>
        <w:rPr>
          <w:i/>
          <w:iCs/>
        </w:rPr>
      </w:pPr>
    </w:p>
    <w:p w14:paraId="5EF32567" w14:textId="30EEDA67" w:rsidR="00BA266C" w:rsidRDefault="00BA266C" w:rsidP="00216B52">
      <w:pPr>
        <w:rPr>
          <w:i/>
          <w:iCs/>
        </w:rPr>
      </w:pPr>
    </w:p>
    <w:p w14:paraId="563D702B" w14:textId="0E04F7CB" w:rsidR="00BA266C" w:rsidRDefault="00BA266C" w:rsidP="00216B52">
      <w:pPr>
        <w:rPr>
          <w:i/>
          <w:iCs/>
        </w:rPr>
      </w:pPr>
    </w:p>
    <w:p w14:paraId="6FA2D5E0" w14:textId="54F3D5E1" w:rsidR="00BA266C" w:rsidRDefault="00BA266C" w:rsidP="00216B52">
      <w:pPr>
        <w:rPr>
          <w:i/>
          <w:iCs/>
        </w:rPr>
      </w:pPr>
    </w:p>
    <w:p w14:paraId="2960FAF9" w14:textId="0888DAF5" w:rsidR="00BA266C" w:rsidRDefault="00BA266C" w:rsidP="00216B52">
      <w:pPr>
        <w:rPr>
          <w:i/>
          <w:iCs/>
        </w:rPr>
      </w:pPr>
    </w:p>
    <w:p w14:paraId="05449AD6" w14:textId="33F4AF34" w:rsidR="00BA266C" w:rsidRDefault="00BA266C" w:rsidP="00216B52">
      <w:pPr>
        <w:rPr>
          <w:i/>
          <w:iCs/>
        </w:rPr>
      </w:pPr>
    </w:p>
    <w:p w14:paraId="4CF21EDA" w14:textId="7F967D8A" w:rsidR="00BA266C" w:rsidRDefault="00BA266C" w:rsidP="00216B52">
      <w:pPr>
        <w:rPr>
          <w:i/>
          <w:iCs/>
        </w:rPr>
      </w:pPr>
    </w:p>
    <w:p w14:paraId="4B5B09FF" w14:textId="7E9B6701" w:rsidR="00BA266C" w:rsidRDefault="00BA266C" w:rsidP="00216B52">
      <w:pPr>
        <w:rPr>
          <w:i/>
          <w:iCs/>
        </w:rPr>
      </w:pPr>
    </w:p>
    <w:p w14:paraId="2ACB9CBB" w14:textId="60488614" w:rsidR="00BA266C" w:rsidRDefault="00BA266C" w:rsidP="00216B52">
      <w:pPr>
        <w:rPr>
          <w:i/>
          <w:iCs/>
        </w:rPr>
      </w:pPr>
    </w:p>
    <w:p w14:paraId="594C866E" w14:textId="67CE09A4" w:rsidR="00BA266C" w:rsidRDefault="00BA266C" w:rsidP="00216B52">
      <w:pPr>
        <w:rPr>
          <w:i/>
          <w:iCs/>
        </w:rPr>
      </w:pPr>
    </w:p>
    <w:p w14:paraId="0EF9E519" w14:textId="23D6B4DE" w:rsidR="00BA266C" w:rsidRDefault="00BA266C" w:rsidP="00216B52">
      <w:pPr>
        <w:rPr>
          <w:i/>
          <w:iCs/>
        </w:rPr>
      </w:pPr>
    </w:p>
    <w:p w14:paraId="7EA60623" w14:textId="77777777" w:rsidR="00687EB9" w:rsidRDefault="00687EB9" w:rsidP="00BA266C">
      <w:pPr>
        <w:jc w:val="center"/>
        <w:rPr>
          <w:b/>
          <w:bCs/>
          <w:u w:val="single"/>
        </w:rPr>
      </w:pPr>
    </w:p>
    <w:p w14:paraId="23CA50AB" w14:textId="77777777" w:rsidR="00687EB9" w:rsidRDefault="00687EB9" w:rsidP="00BA266C">
      <w:pPr>
        <w:jc w:val="center"/>
        <w:rPr>
          <w:b/>
          <w:bCs/>
          <w:u w:val="single"/>
        </w:rPr>
      </w:pPr>
    </w:p>
    <w:p w14:paraId="0DB194E5" w14:textId="42467383" w:rsidR="00BA266C" w:rsidRPr="00BA266C" w:rsidRDefault="000857F6" w:rsidP="00BA266C">
      <w:pPr>
        <w:jc w:val="center"/>
        <w:rPr>
          <w:b/>
          <w:bCs/>
          <w:u w:val="single"/>
        </w:rPr>
      </w:pPr>
      <w:r>
        <w:rPr>
          <w:b/>
          <w:bCs/>
          <w:u w:val="single"/>
        </w:rPr>
        <w:t>References</w:t>
      </w:r>
    </w:p>
    <w:p w14:paraId="7EE578BE" w14:textId="79A6C3C7" w:rsidR="00BA266C" w:rsidRPr="00BA266C" w:rsidRDefault="00BA266C" w:rsidP="00216B52">
      <w:pPr>
        <w:rPr>
          <w:i/>
          <w:iCs/>
        </w:rPr>
      </w:pPr>
      <w:r w:rsidRPr="00BA266C">
        <w:rPr>
          <w:i/>
          <w:iCs/>
        </w:rPr>
        <w:t>Fox, R., &amp; Hao, W. (2017). Internet Infrastructure: Networking, Web Services, and Cloud Computing (1st ed.). CRC Press. https://doi-org.ezproxy.snhu.edu/10.1201/9781315175577</w:t>
      </w:r>
    </w:p>
    <w:sectPr w:rsidR="00BA266C" w:rsidRPr="00BA266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6B52"/>
    <w:rsid w:val="000857F6"/>
    <w:rsid w:val="00216B52"/>
    <w:rsid w:val="00375247"/>
    <w:rsid w:val="00387BF7"/>
    <w:rsid w:val="003E1C7C"/>
    <w:rsid w:val="006320A9"/>
    <w:rsid w:val="00687EB9"/>
    <w:rsid w:val="007F2207"/>
    <w:rsid w:val="0085368B"/>
    <w:rsid w:val="00A020E4"/>
    <w:rsid w:val="00B71E28"/>
    <w:rsid w:val="00BA2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D0F764"/>
  <w15:chartTrackingRefBased/>
  <w15:docId w15:val="{C97B1763-8DCF-41F8-B190-7C1C4ADB8A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MLASeventhEditionOfficeOnline.xsl" StyleName="MLA" Version="7"/>
</file>

<file path=customXml/itemProps1.xml><?xml version="1.0" encoding="utf-8"?>
<ds:datastoreItem xmlns:ds="http://schemas.openxmlformats.org/officeDocument/2006/customXml" ds:itemID="{2B887DB2-83E9-42E7-8CE1-C7E15E0B25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614</Words>
  <Characters>3166</Characters>
  <Application>Microsoft Office Word</Application>
  <DocSecurity>0</DocSecurity>
  <Lines>77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ika Eayrs</dc:creator>
  <cp:keywords/>
  <dc:description/>
  <cp:lastModifiedBy>Shenika Eayrs</cp:lastModifiedBy>
  <cp:revision>3</cp:revision>
  <dcterms:created xsi:type="dcterms:W3CDTF">2023-01-17T15:45:00Z</dcterms:created>
  <dcterms:modified xsi:type="dcterms:W3CDTF">2023-06-14T1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aea59605a400b01ec214888be3c566810136296d82feec7f2de2e862eefc6cf</vt:lpwstr>
  </property>
</Properties>
</file>